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51F90BC3"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6C4FF7" w:rsidRPr="006C4FF7">
        <w:rPr>
          <w:b/>
          <w:i/>
          <w:noProof/>
          <w:sz w:val="28"/>
        </w:rPr>
        <w:t>S3-210985</w:t>
      </w:r>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62AA34D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 xml:space="preserve">Updates to solution 14: </w:t>
      </w:r>
      <w:r w:rsidR="00883434">
        <w:rPr>
          <w:rFonts w:ascii="Arial" w:hAnsi="Arial" w:cs="Arial"/>
          <w:b/>
        </w:rPr>
        <w:t>Removal of Editor’s notes and Evaluation</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7B69D1F5"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6C4FF7">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1AFA828F" w14:textId="41EE2141" w:rsidR="00F02A3A" w:rsidRPr="00000CEC" w:rsidRDefault="00F02A3A" w:rsidP="00F02A3A">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688482EB" w14:textId="367BC23B" w:rsidR="00C022E3" w:rsidRPr="00DA6AA3" w:rsidRDefault="00F02A3A">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5DED940A" w14:textId="6EE487FE" w:rsidR="003D1BAF" w:rsidRDefault="005D36B8" w:rsidP="003D1BAF">
      <w:r>
        <w:t xml:space="preserve">This </w:t>
      </w:r>
      <w:proofErr w:type="spellStart"/>
      <w:r w:rsidR="003D1BAF">
        <w:t>pCR</w:t>
      </w:r>
      <w:proofErr w:type="spellEnd"/>
      <w:r w:rsidR="003D1BAF">
        <w:t xml:space="preserve"> proposes resolution of Editor’s notes on solution #14 as follows</w:t>
      </w:r>
      <w:r w:rsidR="00355E91">
        <w:t xml:space="preserve"> and provide evaluation</w:t>
      </w:r>
      <w:r w:rsidR="003D1BAF">
        <w:t>:</w:t>
      </w:r>
    </w:p>
    <w:p w14:paraId="7E551A2C" w14:textId="1806A802" w:rsidR="003D1BAF" w:rsidRDefault="003D1BAF" w:rsidP="003D1BAF">
      <w:pPr>
        <w:rPr>
          <w:color w:val="FF0000"/>
          <w:sz w:val="22"/>
          <w:szCs w:val="22"/>
          <w:lang w:eastAsia="ja-JP"/>
        </w:rPr>
      </w:pPr>
      <w:r>
        <w:rPr>
          <w:color w:val="FF0000"/>
          <w:sz w:val="22"/>
          <w:szCs w:val="22"/>
          <w:lang w:eastAsia="ja-JP"/>
        </w:rPr>
        <w:t>Editor’s Note: The need for three different authentications and the threats mitigated by each is FFS</w:t>
      </w:r>
      <w:r w:rsidR="00587938">
        <w:rPr>
          <w:color w:val="FF0000"/>
          <w:sz w:val="22"/>
          <w:szCs w:val="22"/>
          <w:lang w:eastAsia="ja-JP"/>
        </w:rPr>
        <w:t>:</w:t>
      </w:r>
    </w:p>
    <w:p w14:paraId="057083A8" w14:textId="526803A2" w:rsidR="005F0991" w:rsidRDefault="005F0991" w:rsidP="003D1BAF">
      <w:pPr>
        <w:rPr>
          <w:color w:val="FF0000"/>
          <w:sz w:val="22"/>
          <w:szCs w:val="22"/>
          <w:lang w:eastAsia="ja-JP"/>
        </w:rPr>
      </w:pP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r w:rsidR="00587938">
        <w:rPr>
          <w:color w:val="FF0000"/>
        </w:rPr>
        <w:t>:</w:t>
      </w:r>
    </w:p>
    <w:p w14:paraId="728A0818" w14:textId="58BA5EA4" w:rsidR="005D36B8" w:rsidRDefault="005D36B8" w:rsidP="0054299E">
      <w:pPr>
        <w:keepLines/>
        <w:overflowPunct w:val="0"/>
        <w:autoSpaceDE w:val="0"/>
        <w:autoSpaceDN w:val="0"/>
        <w:adjustRightInd w:val="0"/>
        <w:rPr>
          <w:lang w:val="en-US"/>
        </w:rPr>
      </w:pPr>
      <w:r>
        <w:rPr>
          <w:lang w:val="en-US"/>
        </w:rPr>
        <w:t xml:space="preserve">This </w:t>
      </w:r>
      <w:proofErr w:type="spellStart"/>
      <w:r>
        <w:rPr>
          <w:lang w:val="en-US"/>
        </w:rPr>
        <w:t>pCR</w:t>
      </w:r>
      <w:proofErr w:type="spellEnd"/>
      <w:r>
        <w:rPr>
          <w:lang w:val="en-US"/>
        </w:rPr>
        <w:t xml:space="preserve"> also proposes an evaluation of Solution #14.</w:t>
      </w:r>
    </w:p>
    <w:p w14:paraId="775A37D1" w14:textId="626C5F1F" w:rsidR="0054299E" w:rsidRDefault="0054299E" w:rsidP="0054299E">
      <w:pPr>
        <w:keepLines/>
        <w:overflowPunct w:val="0"/>
        <w:autoSpaceDE w:val="0"/>
        <w:autoSpaceDN w:val="0"/>
        <w:adjustRightInd w:val="0"/>
        <w:rPr>
          <w:lang w:val="en-US"/>
        </w:rPr>
      </w:pPr>
      <w:r>
        <w:rPr>
          <w:lang w:val="en-US"/>
        </w:rPr>
        <w:t>Solution #14 proposes a two-step approach:</w:t>
      </w:r>
    </w:p>
    <w:p w14:paraId="5B1C487B" w14:textId="77777777" w:rsidR="0054299E" w:rsidRDefault="0054299E" w:rsidP="0054299E">
      <w:pPr>
        <w:pStyle w:val="ListParagraph"/>
        <w:numPr>
          <w:ilvl w:val="0"/>
          <w:numId w:val="21"/>
        </w:numPr>
      </w:pPr>
      <w:r>
        <w:t>one-way primary authentication whereby the UE authenticates the O-SNPN</w:t>
      </w:r>
    </w:p>
    <w:p w14:paraId="671584C0" w14:textId="77777777" w:rsidR="0054299E" w:rsidRDefault="0054299E" w:rsidP="0054299E">
      <w:pPr>
        <w:pStyle w:val="ListParagraph"/>
        <w:numPr>
          <w:ilvl w:val="0"/>
          <w:numId w:val="21"/>
        </w:numPr>
      </w:pPr>
      <w:r>
        <w:t>followed by mutual authentication with the DCS using any EAP method as part of secondary authentication.</w:t>
      </w:r>
    </w:p>
    <w:p w14:paraId="3F92B36F" w14:textId="7539BC1D" w:rsidR="0054299E" w:rsidRDefault="0054299E" w:rsidP="0054299E">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33B15B34" w14:textId="77777777" w:rsidR="00B207C5" w:rsidRDefault="009306A5" w:rsidP="00B55A3A">
      <w:pPr>
        <w:rPr>
          <w:lang w:val="en-US"/>
        </w:rPr>
      </w:pPr>
      <w:r>
        <w:t xml:space="preserve">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w:t>
      </w:r>
      <w:proofErr w:type="spellStart"/>
      <w:r>
        <w:t>Uu</w:t>
      </w:r>
      <w:proofErr w:type="spellEnd"/>
      <w:r>
        <w:t xml:space="preserve"> interface by deriving the NAS and AS keys for signalling protection to prevent MITM attacks.</w:t>
      </w:r>
      <w:r w:rsidR="00F02A3A">
        <w:t xml:space="preserve"> </w:t>
      </w:r>
      <w:r w:rsidR="00B55A3A">
        <w:rPr>
          <w:lang w:val="en-US"/>
        </w:rPr>
        <w:t xml:space="preserve">For </w:t>
      </w:r>
      <w:proofErr w:type="spellStart"/>
      <w:r w:rsidR="00B55A3A">
        <w:rPr>
          <w:lang w:val="en-US"/>
        </w:rPr>
        <w:t>Uu</w:t>
      </w:r>
      <w:proofErr w:type="spellEnd"/>
      <w:r w:rsidR="00B55A3A">
        <w:rPr>
          <w:lang w:val="en-US"/>
        </w:rPr>
        <w:t xml:space="preserve"> interface, with one-way primary authentication, securing </w:t>
      </w:r>
      <w:r w:rsidR="00B55A3A" w:rsidRPr="00C80DEA">
        <w:rPr>
          <w:lang w:val="en-US"/>
        </w:rPr>
        <w:t>AS and NAS</w:t>
      </w:r>
      <w:r w:rsidR="00B55A3A">
        <w:rPr>
          <w:lang w:val="en-US"/>
        </w:rPr>
        <w:t xml:space="preserve"> interfaces</w:t>
      </w:r>
      <w:r w:rsidR="00B55A3A" w:rsidRPr="00C80DEA">
        <w:rPr>
          <w:lang w:val="en-US"/>
        </w:rPr>
        <w:t xml:space="preserve"> is </w:t>
      </w:r>
      <w:proofErr w:type="gramStart"/>
      <w:r w:rsidR="00B55A3A" w:rsidRPr="00C80DEA">
        <w:rPr>
          <w:lang w:val="en-US"/>
        </w:rPr>
        <w:t>similar to</w:t>
      </w:r>
      <w:proofErr w:type="gramEnd"/>
      <w:r w:rsidR="00B55A3A" w:rsidRPr="00C80DEA">
        <w:rPr>
          <w:lang w:val="en-US"/>
        </w:rPr>
        <w:t xml:space="preserve"> existing P</w:t>
      </w:r>
      <w:r w:rsidR="00B55A3A">
        <w:rPr>
          <w:lang w:val="en-US"/>
        </w:rPr>
        <w:t>rimary authentication as defined in 33.501</w:t>
      </w:r>
      <w:r w:rsidR="00B55A3A" w:rsidRPr="00C80DEA">
        <w:rPr>
          <w:lang w:val="en-US"/>
        </w:rPr>
        <w:t xml:space="preserve">. </w:t>
      </w:r>
    </w:p>
    <w:p w14:paraId="4E22E337" w14:textId="77777777" w:rsidR="00F42B71" w:rsidRPr="00FF4424" w:rsidRDefault="00F42B71" w:rsidP="00F42B71">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3507AA08" w14:textId="6EB1C0D5" w:rsidR="00B55A3A" w:rsidRDefault="00B55A3A" w:rsidP="00B55A3A">
      <w:pPr>
        <w:rPr>
          <w:lang w:val="en-US"/>
        </w:rPr>
      </w:pPr>
      <w:r>
        <w:rPr>
          <w:lang w:val="en-US"/>
        </w:rPr>
        <w:t xml:space="preserve">Apart from </w:t>
      </w:r>
      <w:proofErr w:type="gramStart"/>
      <w:r>
        <w:rPr>
          <w:lang w:val="en-US"/>
        </w:rPr>
        <w:t>one way</w:t>
      </w:r>
      <w:proofErr w:type="gramEnd"/>
      <w:r>
        <w:rPr>
          <w:lang w:val="en-US"/>
        </w:rPr>
        <w:t xml:space="preserve"> primary </w:t>
      </w:r>
      <w:r w:rsidR="005F0991">
        <w:rPr>
          <w:lang w:val="en-US"/>
        </w:rPr>
        <w:t>authentication,</w:t>
      </w:r>
      <w:r>
        <w:rPr>
          <w:lang w:val="en-US"/>
        </w:rPr>
        <w:t xml:space="preserve">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sidR="003B549E">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68897A30" w14:textId="77777777" w:rsidR="001F559F" w:rsidRDefault="009306A5" w:rsidP="009306A5">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05861895" w14:textId="60763B58" w:rsidR="008A3E7A" w:rsidRPr="00FF4424" w:rsidRDefault="008A3E7A" w:rsidP="008A3E7A">
      <w:pPr>
        <w:rPr>
          <w:b/>
          <w:bCs/>
          <w:lang w:val="en-US"/>
        </w:rPr>
      </w:pPr>
      <w:r w:rsidRPr="00FF4424">
        <w:rPr>
          <w:b/>
          <w:bCs/>
          <w:lang w:val="en-US"/>
        </w:rPr>
        <w:t xml:space="preserve">Observation </w:t>
      </w:r>
      <w:r w:rsidR="00F42B71" w:rsidRPr="00FF4424">
        <w:rPr>
          <w:b/>
          <w:bCs/>
          <w:lang w:val="en-US"/>
        </w:rPr>
        <w:t>2</w:t>
      </w:r>
      <w:r w:rsidRPr="00FF4424">
        <w:rPr>
          <w:b/>
          <w:bCs/>
          <w:lang w:val="en-US"/>
        </w:rPr>
        <w:t xml:space="preserve">: One-way primary authentication avoids </w:t>
      </w:r>
      <w:r w:rsidR="00F42B71" w:rsidRPr="00FF4424">
        <w:rPr>
          <w:b/>
          <w:bCs/>
          <w:lang w:val="en-US"/>
        </w:rPr>
        <w:t xml:space="preserve">putting the burden on </w:t>
      </w:r>
      <w:r w:rsidR="00646349" w:rsidRPr="00FF4424">
        <w:rPr>
          <w:b/>
          <w:bCs/>
          <w:lang w:val="en-US"/>
        </w:rPr>
        <w:t xml:space="preserve">the DCS to support service-based interface or to support 3GPP-specific functionality such as SUCI </w:t>
      </w:r>
      <w:proofErr w:type="spellStart"/>
      <w:r w:rsidR="00646349" w:rsidRPr="00FF4424">
        <w:rPr>
          <w:b/>
          <w:bCs/>
          <w:lang w:val="en-US"/>
        </w:rPr>
        <w:t>deconcealment</w:t>
      </w:r>
      <w:proofErr w:type="spellEnd"/>
      <w:r w:rsidR="00646349" w:rsidRPr="00FF4424">
        <w:rPr>
          <w:b/>
          <w:bCs/>
          <w:lang w:val="en-US"/>
        </w:rPr>
        <w:t>.</w:t>
      </w:r>
      <w:r w:rsidR="00FF4424" w:rsidRPr="00FF4424">
        <w:rPr>
          <w:b/>
          <w:bCs/>
          <w:lang w:val="en-US"/>
        </w:rPr>
        <w:t xml:space="preserve"> The device vendor owning the DCS can use a traditional AAA interface</w:t>
      </w:r>
      <w:r w:rsidRPr="00FF4424">
        <w:rPr>
          <w:b/>
          <w:bCs/>
          <w:lang w:val="en-US"/>
        </w:rPr>
        <w:t xml:space="preserve">. </w:t>
      </w:r>
    </w:p>
    <w:p w14:paraId="11FAE646" w14:textId="29457440" w:rsidR="009E779E" w:rsidRDefault="009306A5" w:rsidP="009306A5">
      <w:pPr>
        <w:jc w:val="both"/>
        <w:rPr>
          <w:lang w:val="en-US"/>
        </w:rPr>
      </w:pPr>
      <w:r w:rsidRPr="009D13C7">
        <w:rPr>
          <w:lang w:val="en-US"/>
        </w:rPr>
        <w:lastRenderedPageBreak/>
        <w:t xml:space="preserve">The mutual authentication required between UE and the DCS is performed by secondary authentication as defined in TS </w:t>
      </w:r>
      <w:r w:rsidR="005F1CCB">
        <w:rPr>
          <w:lang w:val="en-US"/>
        </w:rPr>
        <w:t>33</w:t>
      </w:r>
      <w:r w:rsidRPr="009D13C7">
        <w:rPr>
          <w:lang w:val="en-US"/>
        </w:rPr>
        <w:t>.50</w:t>
      </w:r>
      <w:r w:rsidR="005F1CCB">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3563FACC" w14:textId="2AD3BD01" w:rsidR="00587938" w:rsidRDefault="00587938" w:rsidP="009306A5">
      <w:pPr>
        <w:jc w:val="both"/>
        <w:rPr>
          <w:lang w:val="en-US"/>
        </w:rPr>
      </w:pPr>
      <w:r>
        <w:rPr>
          <w:color w:val="FF0000"/>
        </w:rPr>
        <w:t>Editor’s Note: The security implications of PS relying on the DCS credentials to authenticate the UE is FFS:</w:t>
      </w:r>
    </w:p>
    <w:p w14:paraId="42F2917B" w14:textId="717B143E" w:rsidR="009306A5" w:rsidRPr="009E779E" w:rsidRDefault="00956D9F" w:rsidP="009306A5">
      <w:pPr>
        <w:jc w:val="both"/>
        <w:rPr>
          <w:rFonts w:eastAsia="Malgun Gothic"/>
          <w:lang w:val="en-US"/>
        </w:rPr>
      </w:pPr>
      <w:r>
        <w:rPr>
          <w:color w:val="000000" w:themeColor="text1"/>
          <w:lang w:val="en-US"/>
        </w:rPr>
        <w:t>The t</w:t>
      </w:r>
      <w:r w:rsidRPr="00171CDF">
        <w:rPr>
          <w:color w:val="000000" w:themeColor="text1"/>
          <w:lang w:val="en-US"/>
        </w:rPr>
        <w:t xml:space="preserve">hird </w:t>
      </w:r>
      <w:r w:rsidR="009306A5" w:rsidRPr="00171CDF">
        <w:rPr>
          <w:color w:val="000000" w:themeColor="text1"/>
          <w:lang w:val="en-US"/>
        </w:rPr>
        <w:t xml:space="preserve">authentication </w:t>
      </w:r>
      <w:r>
        <w:rPr>
          <w:color w:val="000000" w:themeColor="text1"/>
          <w:lang w:val="en-US"/>
        </w:rPr>
        <w:t xml:space="preserve">(i.e. between UE and </w:t>
      </w:r>
      <w:r w:rsidR="00FD656B">
        <w:rPr>
          <w:color w:val="000000" w:themeColor="text1"/>
          <w:lang w:val="en-US"/>
        </w:rPr>
        <w:t>Provisioning Server relying on DCS credentials</w:t>
      </w:r>
      <w:r>
        <w:rPr>
          <w:color w:val="000000" w:themeColor="text1"/>
          <w:lang w:val="en-US"/>
        </w:rPr>
        <w:t xml:space="preserve">) </w:t>
      </w:r>
      <w:r w:rsidR="009306A5" w:rsidRPr="00171CDF">
        <w:rPr>
          <w:color w:val="000000" w:themeColor="text1"/>
          <w:lang w:val="en-US"/>
        </w:rPr>
        <w:t xml:space="preserve">is out of </w:t>
      </w:r>
      <w:proofErr w:type="spellStart"/>
      <w:r w:rsidR="009306A5" w:rsidRPr="00171CDF">
        <w:rPr>
          <w:color w:val="000000" w:themeColor="text1"/>
          <w:lang w:val="en-US"/>
        </w:rPr>
        <w:t>of</w:t>
      </w:r>
      <w:proofErr w:type="spellEnd"/>
      <w:r w:rsidR="009306A5" w:rsidRPr="00171CDF">
        <w:rPr>
          <w:color w:val="000000" w:themeColor="text1"/>
          <w:lang w:val="en-US"/>
        </w:rPr>
        <w:t xml:space="preserve"> scope of this solution and depends on the </w:t>
      </w:r>
      <w:r w:rsidR="0092228A" w:rsidRPr="00171CDF">
        <w:rPr>
          <w:color w:val="000000" w:themeColor="text1"/>
          <w:lang w:val="en-US"/>
        </w:rPr>
        <w:t>conclusion</w:t>
      </w:r>
      <w:r w:rsidR="009306A5" w:rsidRPr="00171CDF">
        <w:rPr>
          <w:color w:val="000000" w:themeColor="text1"/>
          <w:lang w:val="en-US"/>
        </w:rPr>
        <w:t xml:space="preserve"> of key issue 2. </w:t>
      </w:r>
      <w:r w:rsidR="00F82D66">
        <w:rPr>
          <w:color w:val="000000" w:themeColor="text1"/>
          <w:lang w:val="en-US"/>
        </w:rPr>
        <w:t xml:space="preserve">It is not clear what </w:t>
      </w:r>
      <w:r w:rsidR="00CD20AE">
        <w:rPr>
          <w:color w:val="000000" w:themeColor="text1"/>
          <w:lang w:val="en-US"/>
        </w:rPr>
        <w:t>exactly is implied for f</w:t>
      </w:r>
      <w:r w:rsidR="00C53F8C">
        <w:rPr>
          <w:color w:val="000000" w:themeColor="text1"/>
          <w:lang w:val="en-US"/>
        </w:rPr>
        <w:t>u</w:t>
      </w:r>
      <w:r w:rsidR="00CD20AE">
        <w:rPr>
          <w:color w:val="000000" w:themeColor="text1"/>
          <w:lang w:val="en-US"/>
        </w:rPr>
        <w:t>rther study in the Editor’s note</w:t>
      </w:r>
      <w:r w:rsidR="00C548C5" w:rsidRPr="00171CDF">
        <w:rPr>
          <w:color w:val="000000" w:themeColor="text1"/>
        </w:rPr>
        <w:t>.</w:t>
      </w:r>
      <w:r w:rsidR="0039760E" w:rsidRPr="00171CDF">
        <w:rPr>
          <w:color w:val="000000" w:themeColor="text1"/>
          <w:lang w:val="en-US"/>
        </w:rPr>
        <w:t xml:space="preserve"> </w:t>
      </w:r>
      <w:r w:rsidR="009306A5" w:rsidRPr="00171CDF">
        <w:rPr>
          <w:color w:val="000000" w:themeColor="text1"/>
          <w:lang w:val="en-US"/>
        </w:rPr>
        <w:t xml:space="preserve">All </w:t>
      </w:r>
      <w:r w:rsidR="009E779E" w:rsidRPr="00171CDF">
        <w:rPr>
          <w:color w:val="000000" w:themeColor="text1"/>
          <w:lang w:val="en-US"/>
        </w:rPr>
        <w:t xml:space="preserve">UP based </w:t>
      </w:r>
      <w:r w:rsidR="009306A5" w:rsidRPr="00171CDF">
        <w:rPr>
          <w:color w:val="000000" w:themeColor="text1"/>
          <w:lang w:val="en-US"/>
        </w:rPr>
        <w:t xml:space="preserve">solutions proposed in this </w:t>
      </w:r>
      <w:r w:rsidR="00587938" w:rsidRPr="00171CDF">
        <w:rPr>
          <w:color w:val="000000" w:themeColor="text1"/>
          <w:lang w:val="en-US"/>
        </w:rPr>
        <w:t>TR</w:t>
      </w:r>
      <w:r w:rsidR="007E1FB1">
        <w:rPr>
          <w:color w:val="000000" w:themeColor="text1"/>
          <w:lang w:val="en-US"/>
        </w:rPr>
        <w:t xml:space="preserve"> (as well as the majority of deployed </w:t>
      </w:r>
      <w:r w:rsidR="000A1C8F">
        <w:rPr>
          <w:color w:val="000000" w:themeColor="text1"/>
          <w:lang w:val="en-US"/>
        </w:rPr>
        <w:t xml:space="preserve">authentication solutions in the Internet today) rely on the basic principle where a network server (in the role of Authenticator) </w:t>
      </w:r>
      <w:r w:rsidR="00690AEE">
        <w:rPr>
          <w:color w:val="000000" w:themeColor="text1"/>
          <w:lang w:val="en-US"/>
        </w:rPr>
        <w:t xml:space="preserve">authenticates the </w:t>
      </w:r>
      <w:r w:rsidR="004B28EE">
        <w:rPr>
          <w:color w:val="000000" w:themeColor="text1"/>
          <w:lang w:val="en-US"/>
        </w:rPr>
        <w:t>device</w:t>
      </w:r>
      <w:r w:rsidR="00690AEE">
        <w:rPr>
          <w:color w:val="000000" w:themeColor="text1"/>
          <w:lang w:val="en-US"/>
        </w:rPr>
        <w:t xml:space="preserve"> (in the role of Supplicant) by communicating with a backend Authentication Server</w:t>
      </w:r>
      <w:r w:rsidR="00855A64">
        <w:rPr>
          <w:color w:val="000000" w:themeColor="text1"/>
          <w:lang w:val="en-US"/>
        </w:rPr>
        <w:t xml:space="preserve"> that stores the </w:t>
      </w:r>
      <w:r w:rsidR="004B28EE">
        <w:rPr>
          <w:color w:val="000000" w:themeColor="text1"/>
          <w:lang w:val="en-US"/>
        </w:rPr>
        <w:t>device</w:t>
      </w:r>
      <w:r w:rsidR="00855A64">
        <w:rPr>
          <w:color w:val="000000" w:themeColor="text1"/>
          <w:lang w:val="en-US"/>
        </w:rPr>
        <w:t xml:space="preserve"> credentials</w:t>
      </w:r>
      <w:r w:rsidR="00FE6988">
        <w:rPr>
          <w:color w:val="000000" w:themeColor="text1"/>
          <w:lang w:val="en-US"/>
        </w:rPr>
        <w:t xml:space="preserve">. As illustrated in Figure 1, </w:t>
      </w:r>
      <w:r w:rsidR="001669B0">
        <w:rPr>
          <w:color w:val="000000" w:themeColor="text1"/>
          <w:lang w:val="en-US"/>
        </w:rPr>
        <w:t>the UE, the Provisioning Server and the DCS are in the role of Supplicant, Authe</w:t>
      </w:r>
      <w:r w:rsidR="00855A64">
        <w:rPr>
          <w:color w:val="000000" w:themeColor="text1"/>
          <w:lang w:val="en-US"/>
        </w:rPr>
        <w:t>n</w:t>
      </w:r>
      <w:r w:rsidR="001669B0">
        <w:rPr>
          <w:color w:val="000000" w:themeColor="text1"/>
          <w:lang w:val="en-US"/>
        </w:rPr>
        <w:t>ticator and Authentication Server, respectively.</w:t>
      </w:r>
    </w:p>
    <w:p w14:paraId="57523B24" w14:textId="5010AA36" w:rsidR="007D26C9" w:rsidRDefault="007D26C9" w:rsidP="007D26C9">
      <w:r>
        <w:t xml:space="preserve"> </w:t>
      </w:r>
      <w:r w:rsidR="00A53190">
        <w:object w:dxaOrig="8490" w:dyaOrig="2010" w14:anchorId="21C9A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00.5pt" o:ole="">
            <v:imagedata r:id="rId10" o:title=""/>
          </v:shape>
          <o:OLEObject Type="Embed" ProgID="Visio.Drawing.15" ShapeID="_x0000_i1025" DrawAspect="Content" ObjectID="_1676304002" r:id="rId11"/>
        </w:object>
      </w:r>
    </w:p>
    <w:p w14:paraId="5692B56E" w14:textId="670E3A90" w:rsidR="00BA7024" w:rsidRPr="002F58E4" w:rsidRDefault="00BA7024" w:rsidP="002F58E4">
      <w:pPr>
        <w:jc w:val="center"/>
        <w:rPr>
          <w:rFonts w:ascii="Arial" w:hAnsi="Arial" w:cs="Arial"/>
          <w:b/>
          <w:bCs/>
          <w:lang w:val="en-US"/>
        </w:rPr>
      </w:pPr>
      <w:r w:rsidRPr="002F58E4">
        <w:rPr>
          <w:rFonts w:ascii="Arial" w:hAnsi="Arial" w:cs="Arial"/>
          <w:b/>
          <w:bCs/>
        </w:rPr>
        <w:t>Figure 1:</w:t>
      </w:r>
      <w:r w:rsidR="00F24B03" w:rsidRPr="002F58E4">
        <w:rPr>
          <w:rFonts w:ascii="Arial" w:hAnsi="Arial" w:cs="Arial"/>
          <w:b/>
          <w:bCs/>
        </w:rPr>
        <w:t xml:space="preserve"> </w:t>
      </w:r>
      <w:r w:rsidR="002F58E4" w:rsidRPr="002F58E4">
        <w:rPr>
          <w:rFonts w:ascii="Arial" w:hAnsi="Arial" w:cs="Arial"/>
          <w:b/>
          <w:bCs/>
        </w:rPr>
        <w:t xml:space="preserve">Generic </w:t>
      </w:r>
      <w:r w:rsidR="00F24B03" w:rsidRPr="002F58E4">
        <w:rPr>
          <w:rFonts w:ascii="Arial" w:hAnsi="Arial" w:cs="Arial"/>
          <w:b/>
          <w:bCs/>
        </w:rPr>
        <w:t>Inter</w:t>
      </w:r>
      <w:r w:rsidR="00A53190" w:rsidRPr="002F58E4">
        <w:rPr>
          <w:rFonts w:ascii="Arial" w:hAnsi="Arial" w:cs="Arial"/>
          <w:b/>
          <w:bCs/>
        </w:rPr>
        <w:t xml:space="preserve">net Based </w:t>
      </w:r>
      <w:proofErr w:type="spellStart"/>
      <w:r w:rsidR="00A53190" w:rsidRPr="002F58E4">
        <w:rPr>
          <w:rFonts w:ascii="Arial" w:hAnsi="Arial" w:cs="Arial"/>
          <w:b/>
          <w:bCs/>
        </w:rPr>
        <w:t>Authentiation</w:t>
      </w:r>
      <w:proofErr w:type="spellEnd"/>
      <w:r w:rsidR="002F58E4" w:rsidRPr="002F58E4">
        <w:rPr>
          <w:rFonts w:ascii="Arial" w:hAnsi="Arial" w:cs="Arial"/>
          <w:b/>
          <w:bCs/>
        </w:rPr>
        <w:t xml:space="preserve"> Architecture</w:t>
      </w:r>
    </w:p>
    <w:p w14:paraId="6484918B" w14:textId="19C4836A" w:rsidR="00FC61CA" w:rsidRDefault="002A119C" w:rsidP="00FC61CA">
      <w:pPr>
        <w:rPr>
          <w:lang w:val="en-US"/>
        </w:rPr>
      </w:pPr>
      <w:r>
        <w:t xml:space="preserve">This is a generic architecture for authentication </w:t>
      </w:r>
      <w:r w:rsidR="0051707A">
        <w:t xml:space="preserve">that is widely used </w:t>
      </w:r>
      <w:proofErr w:type="gramStart"/>
      <w:r w:rsidR="0051707A">
        <w:t>today</w:t>
      </w:r>
      <w:proofErr w:type="gramEnd"/>
      <w:r w:rsidR="0051707A">
        <w:t xml:space="preserve"> and, i</w:t>
      </w:r>
      <w:r w:rsidR="007E1AD4">
        <w:t>n that sense, the Editor’s note is not needed</w:t>
      </w:r>
      <w:r w:rsidR="0051707A">
        <w:t>. W</w:t>
      </w:r>
      <w:r w:rsidR="007E1AD4">
        <w:t>e propose to simply delete it.</w:t>
      </w:r>
    </w:p>
    <w:p w14:paraId="384F35DD" w14:textId="78B4A2EE" w:rsidR="00C022E3" w:rsidRPr="0051707A" w:rsidRDefault="00C022E3">
      <w:pPr>
        <w:rPr>
          <w:i/>
          <w:lang w:val="en-US"/>
        </w:rPr>
      </w:pPr>
    </w:p>
    <w:p w14:paraId="51D2372D" w14:textId="77777777" w:rsidR="00C022E3" w:rsidRDefault="00C022E3">
      <w:pPr>
        <w:pStyle w:val="Heading1"/>
      </w:pPr>
      <w:r>
        <w:t>4</w:t>
      </w:r>
      <w:r>
        <w:tab/>
        <w:t>Detailed proposal</w:t>
      </w:r>
    </w:p>
    <w:p w14:paraId="0D31AEBD" w14:textId="3E85A7F9" w:rsidR="0042477B" w:rsidRDefault="0042477B" w:rsidP="0042477B">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Pr>
          <w:rFonts w:ascii="Arial" w:hAnsi="Arial" w:cs="Arial"/>
          <w:b/>
          <w:noProof/>
          <w:color w:val="0070C0"/>
          <w:sz w:val="28"/>
          <w:szCs w:val="28"/>
          <w:lang w:val="en-US" w:eastAsia="ko-KR"/>
        </w:rPr>
        <w:t xml:space="preserve">* </w:t>
      </w:r>
      <w:r>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Start of </w:t>
      </w:r>
      <w:r>
        <w:rPr>
          <w:rFonts w:ascii="Arial" w:hAnsi="Arial" w:cs="Arial"/>
          <w:b/>
          <w:noProof/>
          <w:color w:val="0070C0"/>
          <w:sz w:val="28"/>
          <w:szCs w:val="28"/>
          <w:lang w:val="en-US"/>
        </w:rPr>
        <w:t>Changes * * *</w:t>
      </w:r>
    </w:p>
    <w:p w14:paraId="6710F477" w14:textId="107F589E" w:rsidR="000704F5" w:rsidRDefault="000704F5">
      <w:pPr>
        <w:rPr>
          <w:i/>
        </w:rPr>
      </w:pPr>
    </w:p>
    <w:p w14:paraId="2D9D6C70" w14:textId="77777777" w:rsidR="009C2961" w:rsidRDefault="009C2961" w:rsidP="009C2961">
      <w:pPr>
        <w:pStyle w:val="Heading2"/>
      </w:pPr>
      <w:bookmarkStart w:id="0" w:name="_Toc63086450"/>
      <w:r>
        <w:t>6.14</w:t>
      </w:r>
      <w:r>
        <w:tab/>
        <w:t>Solution #14: Initial access for UE Onboarding for an SNPN from Onboarding SNPN using primary and secondary authentication</w:t>
      </w:r>
      <w:bookmarkEnd w:id="0"/>
    </w:p>
    <w:p w14:paraId="0B55DB15" w14:textId="77777777" w:rsidR="009C2961" w:rsidRDefault="009C2961" w:rsidP="009C2961">
      <w:pPr>
        <w:pStyle w:val="Heading3"/>
      </w:pPr>
      <w:bookmarkStart w:id="1" w:name="_Toc63086451"/>
      <w:bookmarkStart w:id="2" w:name="_Toc47518368"/>
      <w:r>
        <w:t>6.14.1</w:t>
      </w:r>
      <w:r>
        <w:tab/>
        <w:t>Introduction</w:t>
      </w:r>
      <w:bookmarkEnd w:id="1"/>
      <w:bookmarkEnd w:id="2"/>
    </w:p>
    <w:p w14:paraId="77C278A9" w14:textId="77777777"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primary 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6" type="#_x0000_t75" style="width:467.25pt;height:168.75pt" o:ole="">
            <v:imagedata r:id="rId12" o:title=""/>
          </v:shape>
          <o:OLEObject Type="Embed" ProgID="Visio.Drawing.15" ShapeID="_x0000_i1026" DrawAspect="Content" ObjectID="_1676304003" r:id="rId13"/>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3" w:name="_Toc63086452"/>
      <w:r>
        <w:t>6</w:t>
      </w:r>
      <w:bookmarkStart w:id="4" w:name="_Toc47518369"/>
      <w:r>
        <w:t>.14.2</w:t>
      </w:r>
      <w:r>
        <w:tab/>
        <w:t>Solution details</w:t>
      </w:r>
      <w:bookmarkEnd w:id="3"/>
      <w:bookmarkEnd w:id="4"/>
    </w:p>
    <w:p w14:paraId="5DF1600C" w14:textId="77777777" w:rsidR="009C2961" w:rsidRDefault="009C2961" w:rsidP="009C2961">
      <w:r>
        <w:rPr>
          <w:color w:val="000000"/>
          <w:lang w:val="en-US" w:eastAsia="zh-CN"/>
        </w:rPr>
        <w:t>Following pre-conditions are assumed</w:t>
      </w:r>
      <w:r>
        <w:t>:</w:t>
      </w:r>
    </w:p>
    <w:p w14:paraId="0FFEA692" w14:textId="77777777"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UE is provisioned with set of roots of trust certificate information that UE will use to authenticate O-SNPN during the primary 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77777777"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69B134A3" w:rsidR="009C2961" w:rsidDel="007021BF" w:rsidRDefault="009C2961" w:rsidP="009C2961">
      <w:pPr>
        <w:keepLines/>
        <w:overflowPunct w:val="0"/>
        <w:autoSpaceDE w:val="0"/>
        <w:autoSpaceDN w:val="0"/>
        <w:adjustRightInd w:val="0"/>
        <w:ind w:left="1135" w:hanging="851"/>
        <w:rPr>
          <w:del w:id="5" w:author="Intel-1" w:date="2021-02-15T21:59:00Z"/>
          <w:color w:val="FF0000"/>
          <w:sz w:val="22"/>
          <w:szCs w:val="22"/>
          <w:lang w:val="en-US" w:eastAsia="ja-JP"/>
        </w:rPr>
      </w:pPr>
      <w:del w:id="6" w:author="Intel-1" w:date="2021-02-15T21:59:00Z">
        <w:r w:rsidDel="007021BF">
          <w:rPr>
            <w:color w:val="FF0000"/>
            <w:sz w:val="22"/>
            <w:szCs w:val="22"/>
            <w:lang w:eastAsia="ja-JP"/>
          </w:rPr>
          <w:delText>Editor’s Note: The need for three different authentications and the threats mitigated by each is FFS</w:delText>
        </w:r>
      </w:del>
    </w:p>
    <w:p w14:paraId="5A4D3B40" w14:textId="073AB841" w:rsidR="009C2961" w:rsidRDefault="009C2961" w:rsidP="009C2961">
      <w:pPr>
        <w:keepLines/>
        <w:overflowPunct w:val="0"/>
        <w:autoSpaceDE w:val="0"/>
        <w:autoSpaceDN w:val="0"/>
        <w:adjustRightInd w:val="0"/>
        <w:ind w:left="1135" w:hanging="851"/>
        <w:rPr>
          <w:color w:val="FF0000"/>
          <w:sz w:val="22"/>
          <w:szCs w:val="22"/>
          <w:lang w:eastAsia="ja-JP"/>
        </w:rPr>
      </w:pPr>
      <w:r>
        <w:rPr>
          <w:color w:val="FF0000"/>
          <w:sz w:val="22"/>
          <w:szCs w:val="22"/>
          <w:lang w:eastAsia="ja-JP"/>
        </w:rPr>
        <w:t>Editor’s Note: The exact steps and procedures involved for each authentication in this solution is FFS</w:t>
      </w:r>
    </w:p>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lastRenderedPageBreak/>
        <w:t xml:space="preserve"> </w:t>
      </w:r>
      <w:r>
        <w:rPr>
          <w:rFonts w:eastAsia="Times New Roman"/>
        </w:rPr>
        <w:object w:dxaOrig="9420" w:dyaOrig="7665" w14:anchorId="2DB5AC3D">
          <v:shape id="_x0000_i1027" type="#_x0000_t75" style="width:471pt;height:382.5pt" o:ole="">
            <v:imagedata r:id="rId14" o:title=""/>
          </v:shape>
          <o:OLEObject Type="Embed" ProgID="Visio.Drawing.15" ShapeID="_x0000_i1027" DrawAspect="Content" ObjectID="_1676304004" r:id="rId15"/>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527387FC" w:rsidR="009C2961" w:rsidRDefault="009C2961" w:rsidP="009C2961">
      <w:pPr>
        <w:pStyle w:val="B2"/>
        <w:rPr>
          <w:ins w:id="7" w:author="Intel-2" w:date="2021-03-03T17:21:00Z"/>
          <w:color w:val="FF0000"/>
        </w:rPr>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del w:id="8" w:author="Intel-1" w:date="2021-02-16T10:58:00Z">
        <w:r w:rsidDel="009C2FA8">
          <w:rPr>
            <w:color w:val="FF0000"/>
          </w:rPr>
          <w:delText>Editor’s Note: The security implications of securing Uu interface with only network auth (i.e., no authentication of the UE) is FFS</w:delText>
        </w:r>
      </w:del>
    </w:p>
    <w:p w14:paraId="35349F05" w14:textId="57D6BA2A" w:rsidR="00FA0480" w:rsidRDefault="00FA0480">
      <w:pPr>
        <w:pStyle w:val="EditorsNote"/>
        <w:pPrChange w:id="9" w:author="Intel-2" w:date="2021-03-03T17:22:00Z">
          <w:pPr>
            <w:pStyle w:val="B2"/>
          </w:pPr>
        </w:pPrChange>
      </w:pPr>
    </w:p>
    <w:p w14:paraId="33FB7C03" w14:textId="77777777"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 primary 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lastRenderedPageBreak/>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2B02F1CB"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del w:id="10" w:author="Intel-1" w:date="2021-02-17T19:04:00Z">
        <w:r w:rsidDel="00F33D7E">
          <w:rPr>
            <w:color w:val="FF0000"/>
          </w:rPr>
          <w:delText>Editor’s Note: The security implications of PS relying on the DCS credentials to authenticate the UE is FFS</w:delText>
        </w:r>
      </w:del>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bookmarkStart w:id="11" w:name="_Toc63086453"/>
    <w:bookmarkStart w:id="12" w:name="_Toc47518370"/>
    <w:p w14:paraId="7258DA98" w14:textId="632F99B7" w:rsidR="009F5515" w:rsidRPr="009F5515" w:rsidRDefault="006A17C1" w:rsidP="006A17C1">
      <w:r>
        <w:rPr>
          <w:rFonts w:eastAsia="Malgun Gothic"/>
          <w:b/>
          <w:sz w:val="24"/>
        </w:rPr>
        <w:fldChar w:fldCharType="begin"/>
      </w:r>
      <w:r>
        <w:rPr>
          <w:rFonts w:eastAsia="Malgun Gothic"/>
          <w:b/>
          <w:sz w:val="24"/>
        </w:rPr>
        <w:fldChar w:fldCharType="end"/>
      </w:r>
    </w:p>
    <w:p w14:paraId="6A6895FE" w14:textId="269A0AEB" w:rsidR="009C2961" w:rsidRDefault="009C2961" w:rsidP="009C2961">
      <w:pPr>
        <w:pStyle w:val="Heading3"/>
      </w:pPr>
      <w:r>
        <w:t>6.14.3</w:t>
      </w:r>
      <w:r>
        <w:tab/>
        <w:t>System impact</w:t>
      </w:r>
      <w:bookmarkEnd w:id="11"/>
      <w:bookmarkEnd w:id="12"/>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77777777" w:rsidR="009C2961" w:rsidRDefault="009C2961" w:rsidP="009C2961">
      <w:pPr>
        <w:keepLines/>
        <w:rPr>
          <w:rFonts w:eastAsia="DengXian"/>
          <w:lang w:eastAsia="zh-CN"/>
        </w:rPr>
      </w:pPr>
      <w:r>
        <w:rPr>
          <w:rFonts w:eastAsia="DengXian"/>
          <w:lang w:eastAsia="zh-CN"/>
        </w:rPr>
        <w:t xml:space="preserve">     -    SMF to provide Limited connectivity to the provisioning server</w:t>
      </w:r>
    </w:p>
    <w:p w14:paraId="36302EB5" w14:textId="77777777" w:rsidR="009C2961" w:rsidRDefault="009C2961" w:rsidP="009C2961">
      <w:pPr>
        <w:pStyle w:val="Heading3"/>
        <w:rPr>
          <w:rFonts w:eastAsia="Times New Roman"/>
        </w:rPr>
      </w:pPr>
      <w:bookmarkStart w:id="13" w:name="_Toc63086454"/>
      <w:bookmarkStart w:id="14" w:name="_Toc47518371"/>
      <w:r>
        <w:t>6.14.4</w:t>
      </w:r>
      <w:r>
        <w:tab/>
        <w:t>Evaluation</w:t>
      </w:r>
      <w:bookmarkEnd w:id="13"/>
      <w:bookmarkEnd w:id="14"/>
    </w:p>
    <w:p w14:paraId="3E076BF4" w14:textId="77777777" w:rsidR="00C53F8C" w:rsidRDefault="00C53F8C" w:rsidP="00C53F8C">
      <w:pPr>
        <w:keepLines/>
        <w:overflowPunct w:val="0"/>
        <w:autoSpaceDE w:val="0"/>
        <w:autoSpaceDN w:val="0"/>
        <w:adjustRightInd w:val="0"/>
        <w:rPr>
          <w:ins w:id="15" w:author="Intel-1" w:date="2021-02-21T17:51:00Z"/>
          <w:lang w:val="en-US"/>
        </w:rPr>
      </w:pPr>
      <w:ins w:id="16" w:author="Intel-1" w:date="2021-02-21T17:51:00Z">
        <w:r>
          <w:rPr>
            <w:lang w:val="en-US"/>
          </w:rPr>
          <w:t>The solution proposes a two-step approach for initial access and onboarding for the requirements as stated in KI #4:</w:t>
        </w:r>
      </w:ins>
    </w:p>
    <w:p w14:paraId="3DC54EF3" w14:textId="0192643F" w:rsidR="00C53F8C" w:rsidRDefault="00C53F8C" w:rsidP="00C53F8C">
      <w:pPr>
        <w:pStyle w:val="ListParagraph"/>
        <w:numPr>
          <w:ilvl w:val="0"/>
          <w:numId w:val="21"/>
        </w:numPr>
        <w:rPr>
          <w:ins w:id="17" w:author="Intel-1" w:date="2021-02-21T17:51:00Z"/>
        </w:rPr>
      </w:pPr>
      <w:ins w:id="18" w:author="Intel-1" w:date="2021-02-21T17:51:00Z">
        <w:r>
          <w:t xml:space="preserve">one-way </w:t>
        </w:r>
        <w:del w:id="19" w:author="Intel-2" w:date="2021-03-03T14:23:00Z">
          <w:r w:rsidDel="0034253B">
            <w:delText xml:space="preserve">primary </w:delText>
          </w:r>
        </w:del>
        <w:r>
          <w:t>authentication whereby the UE authenticates the O-SNPN</w:t>
        </w:r>
      </w:ins>
    </w:p>
    <w:p w14:paraId="55729BEA" w14:textId="77777777" w:rsidR="00C53F8C" w:rsidRDefault="00C53F8C" w:rsidP="00C53F8C">
      <w:pPr>
        <w:pStyle w:val="ListParagraph"/>
        <w:numPr>
          <w:ilvl w:val="0"/>
          <w:numId w:val="21"/>
        </w:numPr>
        <w:rPr>
          <w:ins w:id="20" w:author="Intel-1" w:date="2021-02-21T17:51:00Z"/>
        </w:rPr>
      </w:pPr>
      <w:ins w:id="21" w:author="Intel-1" w:date="2021-02-21T17:51:00Z">
        <w:r>
          <w:t>followed by mutual authentication with the DCS using any EAP method as part of secondary authentication.</w:t>
        </w:r>
      </w:ins>
    </w:p>
    <w:p w14:paraId="166423C2" w14:textId="7215FFDF" w:rsidR="00F072EB" w:rsidRDefault="00F072EB">
      <w:pPr>
        <w:pStyle w:val="EditorsNote"/>
        <w:rPr>
          <w:ins w:id="22" w:author="Intel-2" w:date="2021-03-03T14:29:00Z"/>
          <w:color w:val="000000"/>
        </w:rPr>
        <w:pPrChange w:id="23" w:author="Intel-2" w:date="2021-03-03T14:29:00Z">
          <w:pPr>
            <w:jc w:val="both"/>
          </w:pPr>
        </w:pPrChange>
      </w:pPr>
    </w:p>
    <w:p w14:paraId="63EFB8E3" w14:textId="657D63A2" w:rsidR="00EC4A1B" w:rsidRDefault="00EC4A1B" w:rsidP="00C53F8C">
      <w:pPr>
        <w:jc w:val="both"/>
        <w:rPr>
          <w:ins w:id="24" w:author="Intel-2" w:date="2021-03-03T14:23:00Z"/>
          <w:rFonts w:eastAsia="Malgun Gothic"/>
          <w:lang w:val="en-US"/>
        </w:rPr>
      </w:pPr>
      <w:ins w:id="25" w:author="Intel-2" w:date="2021-03-03T14:24:00Z">
        <w:r>
          <w:rPr>
            <w:color w:val="000000"/>
          </w:rPr>
          <w:t xml:space="preserve">In this solution, </w:t>
        </w:r>
      </w:ins>
      <w:ins w:id="26" w:author="Intel-2" w:date="2021-03-03T14:23:00Z">
        <w:r>
          <w:rPr>
            <w:color w:val="000000"/>
          </w:rPr>
          <w:t xml:space="preserve">Digital certificate is signed by a trusted </w:t>
        </w:r>
        <w:proofErr w:type="gramStart"/>
        <w:r>
          <w:rPr>
            <w:color w:val="000000"/>
          </w:rPr>
          <w:t>CA(</w:t>
        </w:r>
        <w:proofErr w:type="gramEnd"/>
        <w:r>
          <w:rPr>
            <w:color w:val="000000"/>
          </w:rPr>
          <w:t xml:space="preserve">intermediary) for O-SNPN. By trusted CA </w:t>
        </w:r>
      </w:ins>
      <w:ins w:id="27" w:author="Intel-2" w:date="2021-03-03T14:25:00Z">
        <w:r w:rsidR="003C439D">
          <w:rPr>
            <w:color w:val="000000"/>
          </w:rPr>
          <w:t>means,</w:t>
        </w:r>
      </w:ins>
      <w:ins w:id="28" w:author="Intel-2" w:date="2021-03-03T14:23:00Z">
        <w:r>
          <w:rPr>
            <w:color w:val="000000"/>
          </w:rPr>
          <w:t xml:space="preserve"> there is business relationship between CA and O-SNPN. It would be extremely difficult for the MITM attacker to obtain a valid certificate for a realm he does not control using this trusted </w:t>
        </w:r>
      </w:ins>
      <w:ins w:id="29" w:author="Intel-2" w:date="2021-03-03T14:25:00Z">
        <w:r w:rsidR="003C439D">
          <w:rPr>
            <w:color w:val="000000"/>
          </w:rPr>
          <w:t>CA and</w:t>
        </w:r>
      </w:ins>
      <w:ins w:id="30" w:author="Intel-2" w:date="2021-03-03T14:23:00Z">
        <w:r>
          <w:rPr>
            <w:color w:val="000000"/>
          </w:rPr>
          <w:t xml:space="preserve"> using an invalid certificate would fail the one-way authentication</w:t>
        </w:r>
      </w:ins>
      <w:ins w:id="31" w:author="Intel-2" w:date="2021-03-03T14:25:00Z">
        <w:r w:rsidR="007170A9">
          <w:rPr>
            <w:color w:val="000000"/>
          </w:rPr>
          <w:t>.</w:t>
        </w:r>
      </w:ins>
    </w:p>
    <w:p w14:paraId="28D43F78" w14:textId="32FB0B5D" w:rsidR="00C53F8C" w:rsidRDefault="00C53F8C" w:rsidP="00C53F8C">
      <w:pPr>
        <w:jc w:val="both"/>
        <w:rPr>
          <w:ins w:id="32" w:author="Intel-1" w:date="2021-02-21T17:51:00Z"/>
          <w:rFonts w:eastAsia="Malgun Gothic"/>
          <w:lang w:val="en-US"/>
        </w:rPr>
      </w:pPr>
      <w:ins w:id="33" w:author="Intel-1" w:date="2021-02-21T17:51:00Z">
        <w:r>
          <w:rPr>
            <w:rFonts w:eastAsia="Malgun Gothic"/>
            <w:lang w:val="en-US"/>
          </w:rPr>
          <w:t xml:space="preserve">The solution fulfills the security requirements as described below, while avoiding any additional complexity for O-SNPN and DCS: </w:t>
        </w:r>
      </w:ins>
    </w:p>
    <w:p w14:paraId="7193A1CD" w14:textId="77777777" w:rsidR="00C53F8C" w:rsidRDefault="00C53F8C" w:rsidP="00C53F8C">
      <w:pPr>
        <w:jc w:val="both"/>
        <w:rPr>
          <w:ins w:id="34" w:author="Intel-1" w:date="2021-02-21T17:51:00Z"/>
          <w:rFonts w:eastAsia="Malgun Gothic"/>
        </w:rPr>
      </w:pPr>
      <w:ins w:id="35" w:author="Intel-1" w:date="2021-02-21T17:51: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47B3330D" w14:textId="34B1528D" w:rsidR="00C53F8C" w:rsidRDefault="00C53F8C" w:rsidP="00C53F8C">
      <w:pPr>
        <w:rPr>
          <w:ins w:id="36" w:author="Intel-1" w:date="2021-02-21T17:51:00Z"/>
        </w:rPr>
      </w:pPr>
      <w:ins w:id="37" w:author="Intel-1" w:date="2021-02-21T17:51:00Z">
        <w:r>
          <w:lastRenderedPageBreak/>
          <w:t xml:space="preserve">The benefit of one-way </w:t>
        </w:r>
        <w:del w:id="38" w:author="Intel-2" w:date="2021-03-03T14:21:00Z">
          <w:r w:rsidDel="001B08EC">
            <w:delText xml:space="preserve">primary </w:delText>
          </w:r>
        </w:del>
        <w:r>
          <w:t xml:space="preserve">authentication solution in comparison to a two-way </w:t>
        </w:r>
        <w:del w:id="39" w:author="Intel-2" w:date="2021-03-03T14:21:00Z">
          <w:r w:rsidDel="001B08EC">
            <w:delText xml:space="preserve">primary </w:delText>
          </w:r>
        </w:del>
        <w:r>
          <w:t xml:space="preserve">authentication is that it avoids the additional complexity of any new control plane interfaces that needs to be defined between the O-SNPN and </w:t>
        </w:r>
        <w:r w:rsidR="0091440B">
          <w:t>DCS.</w:t>
        </w:r>
        <w:r>
          <w:t xml:space="preserve"> On the other hand, one-way </w:t>
        </w:r>
        <w:del w:id="40" w:author="Intel-2" w:date="2021-03-03T14:21:00Z">
          <w:r w:rsidDel="001B08EC">
            <w:delText xml:space="preserve">primary </w:delText>
          </w:r>
        </w:del>
        <w:r>
          <w:t xml:space="preserve">authentication </w:t>
        </w:r>
        <w:proofErr w:type="gramStart"/>
        <w:r>
          <w:t>similar to</w:t>
        </w:r>
        <w:proofErr w:type="gramEnd"/>
        <w:r>
          <w:t xml:space="preserve"> two-way </w:t>
        </w:r>
        <w:del w:id="41" w:author="Intel-2" w:date="2021-03-03T14:22:00Z">
          <w:r w:rsidDel="001B08EC">
            <w:delText xml:space="preserve">primary </w:delText>
          </w:r>
        </w:del>
        <w:r>
          <w:t>authentication generates key material for</w:t>
        </w:r>
      </w:ins>
      <w:ins w:id="42" w:author="Intel-2" w:date="2021-03-03T19:11:00Z">
        <w:r w:rsidR="00B51419">
          <w:t xml:space="preserve"> </w:t>
        </w:r>
      </w:ins>
      <w:ins w:id="43" w:author="Intel-1" w:date="2021-02-21T17:51:00Z">
        <w:r>
          <w:t xml:space="preserve">derivation of NAS and AS keys for signalling protection to prevent MITM attacks. </w:t>
        </w:r>
      </w:ins>
    </w:p>
    <w:p w14:paraId="40BA640C" w14:textId="4D14E4E3" w:rsidR="00C53F8C" w:rsidRDefault="00C53F8C" w:rsidP="00C53F8C">
      <w:pPr>
        <w:rPr>
          <w:ins w:id="44" w:author="Intel-1" w:date="2021-02-21T17:51:00Z"/>
          <w:lang w:val="en-US"/>
        </w:rPr>
      </w:pPr>
      <w:ins w:id="45" w:author="Intel-1" w:date="2021-02-21T17:51:00Z">
        <w:r>
          <w:t xml:space="preserve">From the perspective of key derivation (for both NAS and RRC keys) it is irrelevant whether one-way or two-way authentication was used during primary authentication. </w:t>
        </w:r>
        <w:r w:rsidR="0091440B">
          <w:t>Therefore,</w:t>
        </w:r>
        <w:r>
          <w:t xml:space="preserve"> all </w:t>
        </w:r>
        <w:r>
          <w:rPr>
            <w:lang w:val="en-US"/>
          </w:rPr>
          <w:t>key hierarchy and derivation remains the same as defined in 33.501[2]</w:t>
        </w:r>
        <w:r w:rsidRPr="00C80DEA">
          <w:rPr>
            <w:lang w:val="en-US"/>
          </w:rPr>
          <w:t xml:space="preserve">. </w:t>
        </w:r>
      </w:ins>
    </w:p>
    <w:p w14:paraId="499CF088" w14:textId="77777777" w:rsidR="00C53F8C" w:rsidRDefault="00C53F8C" w:rsidP="00C53F8C">
      <w:pPr>
        <w:rPr>
          <w:ins w:id="46" w:author="Intel-1" w:date="2021-02-21T17:51:00Z"/>
          <w:lang w:val="en-US"/>
        </w:rPr>
      </w:pPr>
      <w:ins w:id="47" w:author="Intel-1" w:date="2021-02-21T17:51:00Z">
        <w:r>
          <w:rPr>
            <w:lang w:val="en-US"/>
          </w:rPr>
          <w:t>T</w:t>
        </w:r>
        <w:r>
          <w:t>he mutual authentication between DCS and UE is provided via secondary authentication.</w:t>
        </w:r>
        <w:r w:rsidRPr="00C80DEA">
          <w:rPr>
            <w:lang w:val="en-US"/>
          </w:rPr>
          <w:t xml:space="preserve"> UE </w:t>
        </w:r>
        <w:proofErr w:type="gramStart"/>
        <w:r>
          <w:rPr>
            <w:lang w:val="en-US"/>
          </w:rPr>
          <w:t>is</w:t>
        </w:r>
        <w:r w:rsidRPr="00C80DEA">
          <w:rPr>
            <w:lang w:val="en-US"/>
          </w:rPr>
          <w:t xml:space="preserve"> allowed to</w:t>
        </w:r>
        <w:proofErr w:type="gramEnd"/>
        <w:r w:rsidRPr="00C80DEA">
          <w:rPr>
            <w:lang w:val="en-US"/>
          </w:rPr>
          <w:t xml:space="preserve"> se</w:t>
        </w:r>
        <w:r>
          <w:rPr>
            <w:lang w:val="en-US"/>
          </w:rPr>
          <w:t>t</w:t>
        </w:r>
        <w:r w:rsidRPr="00C80DEA">
          <w:rPr>
            <w:lang w:val="en-US"/>
          </w:rPr>
          <w:t xml:space="preserve">up </w:t>
        </w:r>
        <w:r>
          <w:rPr>
            <w:lang w:val="en-US"/>
          </w:rPr>
          <w:t xml:space="preserve">a </w:t>
        </w:r>
        <w:r w:rsidRPr="00C80DEA">
          <w:rPr>
            <w:lang w:val="en-US"/>
          </w:rPr>
          <w:t>PDU session</w:t>
        </w:r>
        <w:r>
          <w:rPr>
            <w:lang w:val="en-US"/>
          </w:rPr>
          <w:t>,</w:t>
        </w:r>
        <w:r w:rsidRPr="00C80DEA">
          <w:rPr>
            <w:lang w:val="en-US"/>
          </w:rPr>
          <w:t xml:space="preserve"> </w:t>
        </w:r>
        <w:r>
          <w:rPr>
            <w:lang w:val="en-US"/>
          </w:rPr>
          <w:t xml:space="preserve">but </w:t>
        </w:r>
        <w:r w:rsidRPr="00C80DEA">
          <w:rPr>
            <w:lang w:val="en-US"/>
          </w:rPr>
          <w:t xml:space="preserve">with </w:t>
        </w:r>
        <w:r>
          <w:rPr>
            <w:lang w:val="en-US"/>
          </w:rPr>
          <w:t xml:space="preserve">only </w:t>
        </w:r>
        <w:r w:rsidRPr="00C80DEA">
          <w:rPr>
            <w:lang w:val="en-US"/>
          </w:rPr>
          <w:t xml:space="preserve">limited connectivity. To mitigate </w:t>
        </w:r>
        <w:r>
          <w:rPr>
            <w:lang w:val="en-US"/>
          </w:rPr>
          <w:t>any</w:t>
        </w:r>
        <w:r w:rsidRPr="00C80DEA">
          <w:rPr>
            <w:lang w:val="en-US"/>
          </w:rPr>
          <w:t xml:space="preserve"> security issues, </w:t>
        </w:r>
        <w:r>
          <w:rPr>
            <w:lang w:val="en-US"/>
          </w:rPr>
          <w:t xml:space="preserve">the AUSF, </w:t>
        </w:r>
        <w:r w:rsidRPr="00C80DEA">
          <w:rPr>
            <w:lang w:val="en-US"/>
          </w:rPr>
          <w:t xml:space="preserve">SMF and UPF can be isolated </w:t>
        </w:r>
        <w:r>
          <w:rPr>
            <w:lang w:val="en-US"/>
          </w:rPr>
          <w:t>on a distinct</w:t>
        </w:r>
        <w:r w:rsidRPr="00C80DEA">
          <w:rPr>
            <w:lang w:val="en-US"/>
          </w:rPr>
          <w:t xml:space="preserve"> network slice</w:t>
        </w:r>
        <w:r>
          <w:rPr>
            <w:lang w:val="en-US"/>
          </w:rPr>
          <w:t xml:space="preserve"> that is dedicated for UE onboarding.</w:t>
        </w:r>
        <w:r w:rsidRPr="00C80DEA">
          <w:rPr>
            <w:lang w:val="en-US"/>
          </w:rPr>
          <w:t xml:space="preserve"> </w:t>
        </w:r>
        <w:r>
          <w:rPr>
            <w:lang w:val="en-US"/>
          </w:rPr>
          <w:t xml:space="preserve">If the </w:t>
        </w:r>
        <w:r w:rsidRPr="00C80DEA">
          <w:rPr>
            <w:lang w:val="en-US"/>
          </w:rPr>
          <w:t xml:space="preserve">UE </w:t>
        </w:r>
        <w:r>
          <w:rPr>
            <w:lang w:val="en-US"/>
          </w:rPr>
          <w:t xml:space="preserve">receives the </w:t>
        </w:r>
        <w:r w:rsidRPr="00C80DEA">
          <w:rPr>
            <w:lang w:val="en-US"/>
          </w:rPr>
          <w:t xml:space="preserve">slice information </w:t>
        </w:r>
        <w:r>
          <w:rPr>
            <w:lang w:val="en-US"/>
          </w:rPr>
          <w:t>(</w:t>
        </w:r>
        <w:r w:rsidRPr="00C80DEA">
          <w:rPr>
            <w:lang w:val="en-US"/>
          </w:rPr>
          <w:t>i.e. S_NSSAI</w:t>
        </w:r>
        <w:r>
          <w:rPr>
            <w:lang w:val="en-US"/>
          </w:rPr>
          <w:t>)</w:t>
        </w:r>
        <w:r w:rsidRPr="00C80DEA">
          <w:rPr>
            <w:lang w:val="en-US"/>
          </w:rPr>
          <w:t xml:space="preserve"> from AMF</w:t>
        </w:r>
        <w:r>
          <w:rPr>
            <w:lang w:val="en-US"/>
          </w:rPr>
          <w:t xml:space="preserve"> during registration, it uses it as part of PDU Session establishment</w:t>
        </w:r>
        <w:r w:rsidRPr="00C80DEA">
          <w:rPr>
            <w:lang w:val="en-US"/>
          </w:rPr>
          <w:t>.</w:t>
        </w:r>
      </w:ins>
    </w:p>
    <w:p w14:paraId="24C478E2" w14:textId="6FB738B3" w:rsidR="00C53F8C" w:rsidRDefault="00C53F8C" w:rsidP="00C53F8C">
      <w:pPr>
        <w:rPr>
          <w:ins w:id="48" w:author="Intel-1" w:date="2021-02-21T17:51:00Z"/>
        </w:rPr>
      </w:pPr>
      <w:ins w:id="49" w:author="Intel-1" w:date="2021-02-21T17:51:00Z">
        <w:r w:rsidRPr="009D13C7">
          <w:rPr>
            <w:lang w:val="en-US"/>
          </w:rPr>
          <w:t xml:space="preserve">The key benefit of one-way </w:t>
        </w:r>
        <w:del w:id="50" w:author="Intel-2" w:date="2021-03-03T14:22:00Z">
          <w:r w:rsidRPr="009D13C7" w:rsidDel="00422D21">
            <w:rPr>
              <w:lang w:val="en-US"/>
            </w:rPr>
            <w:delText xml:space="preserve">primary </w:delText>
          </w:r>
        </w:del>
        <w:r w:rsidRPr="009D13C7">
          <w:rPr>
            <w:lang w:val="en-US"/>
          </w:rPr>
          <w:t xml:space="preserve">authentication with Onboarding network when compared to two-way </w:t>
        </w:r>
        <w:del w:id="51" w:author="Intel-2" w:date="2021-03-03T14:22:00Z">
          <w:r w:rsidRPr="009D13C7" w:rsidDel="00422D21">
            <w:rPr>
              <w:lang w:val="en-US"/>
            </w:rPr>
            <w:delText xml:space="preserve">primary </w:delText>
          </w:r>
        </w:del>
        <w:r w:rsidRPr="009D13C7">
          <w:rPr>
            <w:lang w:val="en-US"/>
          </w:rPr>
          <w:t xml:space="preserve">authentication is that the additional system impact to define service-based interface </w:t>
        </w:r>
        <w:r>
          <w:rPr>
            <w:lang w:val="en-US"/>
          </w:rPr>
          <w:t xml:space="preserve">or 5GS aware AAA </w:t>
        </w:r>
        <w:r w:rsidRPr="009D13C7">
          <w:rPr>
            <w:lang w:val="en-US"/>
          </w:rPr>
          <w:t>towards DCS from the Onboarding network is avoided. In addition, it avoids putting a burden on the DCS to support service-based interface</w:t>
        </w:r>
        <w:r>
          <w:rPr>
            <w:lang w:val="en-US"/>
          </w:rPr>
          <w:t xml:space="preserve"> or 5GS aware AAA</w:t>
        </w:r>
        <w:r w:rsidRPr="009D13C7">
          <w:rPr>
            <w:lang w:val="en-US"/>
          </w:rPr>
          <w:t xml:space="preserve"> for onboarding e.g. when the DCS is owned by a device vendor supporting traditional AAA interface based on Diameter or RADIUS protocol. 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ins>
    </w:p>
    <w:p w14:paraId="205E4A06" w14:textId="78A781F9" w:rsidR="00C53F8C" w:rsidRDefault="00C53F8C" w:rsidP="00C53F8C">
      <w:pPr>
        <w:rPr>
          <w:ins w:id="52" w:author="Intel-1" w:date="2021-02-21T17:51:00Z"/>
          <w:lang w:val="en-US"/>
        </w:rPr>
      </w:pPr>
      <w:ins w:id="53" w:author="Intel-1" w:date="2021-02-21T17:51:00Z">
        <w:r>
          <w:rPr>
            <w:lang w:val="en-US"/>
          </w:rPr>
          <w:t xml:space="preserve">The third authentication (i.e. between UE and Provisioning Server relying on DCS credentials) is out of </w:t>
        </w:r>
        <w:proofErr w:type="spellStart"/>
        <w:r>
          <w:rPr>
            <w:lang w:val="en-US"/>
          </w:rPr>
          <w:t>of</w:t>
        </w:r>
        <w:proofErr w:type="spellEnd"/>
        <w:r>
          <w:rPr>
            <w:lang w:val="en-US"/>
          </w:rPr>
          <w:t xml:space="preserve"> scope of this solution and depends on the conclusion of key issue 2. </w:t>
        </w:r>
        <w:r w:rsidRPr="00171CDF">
          <w:rPr>
            <w:color w:val="000000" w:themeColor="text1"/>
            <w:lang w:val="en-US"/>
          </w:rPr>
          <w:t>All UP based solutions proposed in this TR</w:t>
        </w:r>
        <w:r w:rsidRPr="00D77B63">
          <w:rPr>
            <w:color w:val="000000" w:themeColor="text1"/>
            <w:lang w:val="en-US"/>
          </w:rPr>
          <w:t xml:space="preserve"> </w:t>
        </w:r>
        <w:r>
          <w:rPr>
            <w:color w:val="000000" w:themeColor="text1"/>
            <w:lang w:val="en-US"/>
          </w:rPr>
          <w:t>rely on the basic principle where a network server (in the role of Authenticator) authenticates the device (in the role of Supplicant) by communicating with a backend Authentication Server that stores the device credentials</w:t>
        </w:r>
        <w:r w:rsidRPr="00171CDF">
          <w:rPr>
            <w:color w:val="000000" w:themeColor="text1"/>
            <w:lang w:val="en-US"/>
          </w:rPr>
          <w:t>.</w:t>
        </w:r>
        <w:r w:rsidRPr="00171CDF">
          <w:rPr>
            <w:color w:val="000000" w:themeColor="text1"/>
          </w:rPr>
          <w:t xml:space="preserve"> </w:t>
        </w:r>
        <w:r>
          <w:rPr>
            <w:color w:val="000000" w:themeColor="text1"/>
          </w:rPr>
          <w:t xml:space="preserve">The </w:t>
        </w:r>
        <w:r w:rsidRPr="00171CDF">
          <w:rPr>
            <w:color w:val="000000" w:themeColor="text1"/>
          </w:rPr>
          <w:t>PS is being accessed vi</w:t>
        </w:r>
        <w:r>
          <w:rPr>
            <w:color w:val="000000" w:themeColor="text1"/>
          </w:rPr>
          <w:t>a</w:t>
        </w:r>
        <w:r w:rsidRPr="00171CDF">
          <w:rPr>
            <w:color w:val="000000" w:themeColor="text1"/>
          </w:rPr>
          <w:t xml:space="preserve"> </w:t>
        </w:r>
        <w:r>
          <w:rPr>
            <w:color w:val="000000" w:themeColor="text1"/>
          </w:rPr>
          <w:t>the I</w:t>
        </w:r>
        <w:r w:rsidRPr="00171CDF">
          <w:rPr>
            <w:color w:val="000000" w:themeColor="text1"/>
          </w:rPr>
          <w:t xml:space="preserve">nternet and it performs the UE authentication based on UE credentials that </w:t>
        </w:r>
        <w:r>
          <w:rPr>
            <w:color w:val="000000" w:themeColor="text1"/>
          </w:rPr>
          <w:t>the UE</w:t>
        </w:r>
        <w:r w:rsidRPr="00171CDF">
          <w:rPr>
            <w:color w:val="000000" w:themeColor="text1"/>
          </w:rPr>
          <w:t xml:space="preserve"> has in common with its authentication server, </w:t>
        </w:r>
        <w:r>
          <w:rPr>
            <w:color w:val="000000" w:themeColor="text1"/>
          </w:rPr>
          <w:t xml:space="preserve">the </w:t>
        </w:r>
        <w:r w:rsidRPr="00171CDF">
          <w:rPr>
            <w:color w:val="000000" w:themeColor="text1"/>
          </w:rPr>
          <w:t>la</w:t>
        </w:r>
        <w:r>
          <w:rPr>
            <w:color w:val="000000" w:themeColor="text1"/>
          </w:rPr>
          <w:t>t</w:t>
        </w:r>
        <w:r w:rsidRPr="00171CDF">
          <w:rPr>
            <w:color w:val="000000" w:themeColor="text1"/>
          </w:rPr>
          <w:t xml:space="preserve">ter being </w:t>
        </w:r>
        <w:r>
          <w:rPr>
            <w:color w:val="000000" w:themeColor="text1"/>
          </w:rPr>
          <w:t xml:space="preserve">the </w:t>
        </w:r>
        <w:r w:rsidRPr="00171CDF">
          <w:rPr>
            <w:color w:val="000000" w:themeColor="text1"/>
          </w:rPr>
          <w:t>DCS.</w:t>
        </w:r>
      </w:ins>
    </w:p>
    <w:p w14:paraId="007761A5" w14:textId="77777777" w:rsidR="000704F5" w:rsidRDefault="000704F5" w:rsidP="00C04728">
      <w:pPr>
        <w:rPr>
          <w:i/>
        </w:rPr>
      </w:pPr>
    </w:p>
    <w:sectPr w:rsidR="000704F5">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EECD8" w14:textId="77777777" w:rsidR="00EB3214" w:rsidRDefault="00EB3214">
      <w:r>
        <w:separator/>
      </w:r>
    </w:p>
  </w:endnote>
  <w:endnote w:type="continuationSeparator" w:id="0">
    <w:p w14:paraId="75F8BB2F" w14:textId="77777777" w:rsidR="00EB3214" w:rsidRDefault="00EB3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6D2DA" w14:textId="77777777" w:rsidR="00EB3214" w:rsidRDefault="00EB3214">
      <w:r>
        <w:separator/>
      </w:r>
    </w:p>
  </w:footnote>
  <w:footnote w:type="continuationSeparator" w:id="0">
    <w:p w14:paraId="5D9D0C26" w14:textId="77777777" w:rsidR="00EB3214" w:rsidRDefault="00EB32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gFAHlmdZEtAAAA"/>
  </w:docVars>
  <w:rsids>
    <w:rsidRoot w:val="00E30155"/>
    <w:rsid w:val="00000CEC"/>
    <w:rsid w:val="00012515"/>
    <w:rsid w:val="000233FE"/>
    <w:rsid w:val="000316AA"/>
    <w:rsid w:val="00046389"/>
    <w:rsid w:val="00065C87"/>
    <w:rsid w:val="000704F5"/>
    <w:rsid w:val="00070EAC"/>
    <w:rsid w:val="00074722"/>
    <w:rsid w:val="000819D8"/>
    <w:rsid w:val="00082E03"/>
    <w:rsid w:val="0008362F"/>
    <w:rsid w:val="000934A6"/>
    <w:rsid w:val="00096736"/>
    <w:rsid w:val="00096E2C"/>
    <w:rsid w:val="000A1C8F"/>
    <w:rsid w:val="000A2C6C"/>
    <w:rsid w:val="000A4660"/>
    <w:rsid w:val="000D1B5B"/>
    <w:rsid w:val="000D64FC"/>
    <w:rsid w:val="00100117"/>
    <w:rsid w:val="0010401F"/>
    <w:rsid w:val="00112FC3"/>
    <w:rsid w:val="001647A3"/>
    <w:rsid w:val="001669B0"/>
    <w:rsid w:val="00171CDF"/>
    <w:rsid w:val="00173FA3"/>
    <w:rsid w:val="0017452C"/>
    <w:rsid w:val="00184B6F"/>
    <w:rsid w:val="001861E5"/>
    <w:rsid w:val="001B08EC"/>
    <w:rsid w:val="001B1652"/>
    <w:rsid w:val="001B4F2A"/>
    <w:rsid w:val="001C3EC8"/>
    <w:rsid w:val="001C79AF"/>
    <w:rsid w:val="001D2BD4"/>
    <w:rsid w:val="001D6911"/>
    <w:rsid w:val="001D6C4A"/>
    <w:rsid w:val="001F559F"/>
    <w:rsid w:val="001F5CB1"/>
    <w:rsid w:val="00201947"/>
    <w:rsid w:val="0020395B"/>
    <w:rsid w:val="00204DC9"/>
    <w:rsid w:val="002062C0"/>
    <w:rsid w:val="00215130"/>
    <w:rsid w:val="002260EF"/>
    <w:rsid w:val="00226888"/>
    <w:rsid w:val="00230002"/>
    <w:rsid w:val="002426C9"/>
    <w:rsid w:val="0024333D"/>
    <w:rsid w:val="00244C9A"/>
    <w:rsid w:val="00247216"/>
    <w:rsid w:val="002A119C"/>
    <w:rsid w:val="002A1857"/>
    <w:rsid w:val="002A369C"/>
    <w:rsid w:val="002C1F05"/>
    <w:rsid w:val="002C6D97"/>
    <w:rsid w:val="002C7F38"/>
    <w:rsid w:val="002D24BA"/>
    <w:rsid w:val="002E7A2D"/>
    <w:rsid w:val="002F58E4"/>
    <w:rsid w:val="0030628A"/>
    <w:rsid w:val="0034253B"/>
    <w:rsid w:val="00342FA4"/>
    <w:rsid w:val="0035122B"/>
    <w:rsid w:val="00353451"/>
    <w:rsid w:val="00355E91"/>
    <w:rsid w:val="0035751C"/>
    <w:rsid w:val="00371032"/>
    <w:rsid w:val="00371B44"/>
    <w:rsid w:val="00381A2F"/>
    <w:rsid w:val="00386BEA"/>
    <w:rsid w:val="0039760E"/>
    <w:rsid w:val="003B549E"/>
    <w:rsid w:val="003C122B"/>
    <w:rsid w:val="003C439D"/>
    <w:rsid w:val="003C5A97"/>
    <w:rsid w:val="003C7A04"/>
    <w:rsid w:val="003D041E"/>
    <w:rsid w:val="003D1BAF"/>
    <w:rsid w:val="003D42C1"/>
    <w:rsid w:val="003E4ABA"/>
    <w:rsid w:val="003F52B2"/>
    <w:rsid w:val="00412ABA"/>
    <w:rsid w:val="00422D21"/>
    <w:rsid w:val="0042477B"/>
    <w:rsid w:val="00426A43"/>
    <w:rsid w:val="00435847"/>
    <w:rsid w:val="00440414"/>
    <w:rsid w:val="004558E9"/>
    <w:rsid w:val="0045777E"/>
    <w:rsid w:val="0048254D"/>
    <w:rsid w:val="0049318F"/>
    <w:rsid w:val="004A2EBC"/>
    <w:rsid w:val="004B28EE"/>
    <w:rsid w:val="004B3753"/>
    <w:rsid w:val="004C31D2"/>
    <w:rsid w:val="004D29F4"/>
    <w:rsid w:val="004D55C2"/>
    <w:rsid w:val="004E694E"/>
    <w:rsid w:val="0051707A"/>
    <w:rsid w:val="00521131"/>
    <w:rsid w:val="00527C0B"/>
    <w:rsid w:val="00533FC7"/>
    <w:rsid w:val="005410F3"/>
    <w:rsid w:val="005410F6"/>
    <w:rsid w:val="0054299E"/>
    <w:rsid w:val="00557C11"/>
    <w:rsid w:val="005620E2"/>
    <w:rsid w:val="005729C4"/>
    <w:rsid w:val="00576F15"/>
    <w:rsid w:val="00581C40"/>
    <w:rsid w:val="00582853"/>
    <w:rsid w:val="00584BFC"/>
    <w:rsid w:val="00587938"/>
    <w:rsid w:val="00587A89"/>
    <w:rsid w:val="0059227B"/>
    <w:rsid w:val="005B0966"/>
    <w:rsid w:val="005B795D"/>
    <w:rsid w:val="005D36B8"/>
    <w:rsid w:val="005E6BB4"/>
    <w:rsid w:val="005F0991"/>
    <w:rsid w:val="005F1CCB"/>
    <w:rsid w:val="005F61D4"/>
    <w:rsid w:val="00602860"/>
    <w:rsid w:val="006078E8"/>
    <w:rsid w:val="00613820"/>
    <w:rsid w:val="00621B60"/>
    <w:rsid w:val="00623588"/>
    <w:rsid w:val="00646349"/>
    <w:rsid w:val="00652248"/>
    <w:rsid w:val="00657B80"/>
    <w:rsid w:val="00675B3C"/>
    <w:rsid w:val="00690AEE"/>
    <w:rsid w:val="00697539"/>
    <w:rsid w:val="006A17C1"/>
    <w:rsid w:val="006C4FF7"/>
    <w:rsid w:val="006C512D"/>
    <w:rsid w:val="006D2AC4"/>
    <w:rsid w:val="006D340A"/>
    <w:rsid w:val="007021BF"/>
    <w:rsid w:val="00702BFA"/>
    <w:rsid w:val="00714265"/>
    <w:rsid w:val="00715A1D"/>
    <w:rsid w:val="007170A9"/>
    <w:rsid w:val="00731DE6"/>
    <w:rsid w:val="00745C4A"/>
    <w:rsid w:val="00760BB0"/>
    <w:rsid w:val="0076157A"/>
    <w:rsid w:val="0076540B"/>
    <w:rsid w:val="00784593"/>
    <w:rsid w:val="00790F1C"/>
    <w:rsid w:val="00793A88"/>
    <w:rsid w:val="007A00EF"/>
    <w:rsid w:val="007A7214"/>
    <w:rsid w:val="007B19EA"/>
    <w:rsid w:val="007C0A2D"/>
    <w:rsid w:val="007C27B0"/>
    <w:rsid w:val="007D26C9"/>
    <w:rsid w:val="007E1AD4"/>
    <w:rsid w:val="007E1FB1"/>
    <w:rsid w:val="007F300B"/>
    <w:rsid w:val="008014C3"/>
    <w:rsid w:val="0082196B"/>
    <w:rsid w:val="00850812"/>
    <w:rsid w:val="00854AF3"/>
    <w:rsid w:val="00855A64"/>
    <w:rsid w:val="00876B9A"/>
    <w:rsid w:val="00883434"/>
    <w:rsid w:val="008860E1"/>
    <w:rsid w:val="008933BF"/>
    <w:rsid w:val="0089432A"/>
    <w:rsid w:val="008A10C4"/>
    <w:rsid w:val="008A3E7A"/>
    <w:rsid w:val="008B0248"/>
    <w:rsid w:val="008B53CD"/>
    <w:rsid w:val="008D0CBC"/>
    <w:rsid w:val="008E7116"/>
    <w:rsid w:val="008F5CAE"/>
    <w:rsid w:val="008F5F33"/>
    <w:rsid w:val="008F6ADD"/>
    <w:rsid w:val="009024D8"/>
    <w:rsid w:val="0091046A"/>
    <w:rsid w:val="0091440B"/>
    <w:rsid w:val="0092228A"/>
    <w:rsid w:val="00926ABD"/>
    <w:rsid w:val="009306A5"/>
    <w:rsid w:val="00947F4E"/>
    <w:rsid w:val="00956775"/>
    <w:rsid w:val="00956D9F"/>
    <w:rsid w:val="00966D47"/>
    <w:rsid w:val="00992312"/>
    <w:rsid w:val="009936EF"/>
    <w:rsid w:val="00996084"/>
    <w:rsid w:val="0099798F"/>
    <w:rsid w:val="009C0DED"/>
    <w:rsid w:val="009C2961"/>
    <w:rsid w:val="009C2FA8"/>
    <w:rsid w:val="009D13C7"/>
    <w:rsid w:val="009D5E87"/>
    <w:rsid w:val="009D7BF3"/>
    <w:rsid w:val="009E74C6"/>
    <w:rsid w:val="009E779E"/>
    <w:rsid w:val="009F5515"/>
    <w:rsid w:val="009F63D0"/>
    <w:rsid w:val="009F6E6E"/>
    <w:rsid w:val="00A21C1D"/>
    <w:rsid w:val="00A23B27"/>
    <w:rsid w:val="00A37D7F"/>
    <w:rsid w:val="00A43FF2"/>
    <w:rsid w:val="00A46410"/>
    <w:rsid w:val="00A53190"/>
    <w:rsid w:val="00A563C0"/>
    <w:rsid w:val="00A57688"/>
    <w:rsid w:val="00A638F8"/>
    <w:rsid w:val="00A74A87"/>
    <w:rsid w:val="00A84A94"/>
    <w:rsid w:val="00A935F5"/>
    <w:rsid w:val="00AA2495"/>
    <w:rsid w:val="00AA3FEF"/>
    <w:rsid w:val="00AD1DAA"/>
    <w:rsid w:val="00AF1E23"/>
    <w:rsid w:val="00AF75D2"/>
    <w:rsid w:val="00AF7F81"/>
    <w:rsid w:val="00B01AFF"/>
    <w:rsid w:val="00B05CC7"/>
    <w:rsid w:val="00B207C5"/>
    <w:rsid w:val="00B27E39"/>
    <w:rsid w:val="00B350D8"/>
    <w:rsid w:val="00B419F8"/>
    <w:rsid w:val="00B51419"/>
    <w:rsid w:val="00B55A3A"/>
    <w:rsid w:val="00B76763"/>
    <w:rsid w:val="00B7732B"/>
    <w:rsid w:val="00B804C2"/>
    <w:rsid w:val="00B879F0"/>
    <w:rsid w:val="00BA7024"/>
    <w:rsid w:val="00BC25AA"/>
    <w:rsid w:val="00BF1573"/>
    <w:rsid w:val="00C022E3"/>
    <w:rsid w:val="00C04728"/>
    <w:rsid w:val="00C2200B"/>
    <w:rsid w:val="00C227D3"/>
    <w:rsid w:val="00C45AF0"/>
    <w:rsid w:val="00C4712D"/>
    <w:rsid w:val="00C4758A"/>
    <w:rsid w:val="00C539D9"/>
    <w:rsid w:val="00C53F8C"/>
    <w:rsid w:val="00C548C5"/>
    <w:rsid w:val="00C72226"/>
    <w:rsid w:val="00C80DEA"/>
    <w:rsid w:val="00C902D1"/>
    <w:rsid w:val="00C91E7E"/>
    <w:rsid w:val="00C946D3"/>
    <w:rsid w:val="00C94F55"/>
    <w:rsid w:val="00C9764E"/>
    <w:rsid w:val="00CA23EC"/>
    <w:rsid w:val="00CA4D5C"/>
    <w:rsid w:val="00CA7D62"/>
    <w:rsid w:val="00CB07A8"/>
    <w:rsid w:val="00CB17F6"/>
    <w:rsid w:val="00CD20AE"/>
    <w:rsid w:val="00CD4A57"/>
    <w:rsid w:val="00CD5EE5"/>
    <w:rsid w:val="00CD6F42"/>
    <w:rsid w:val="00D219CF"/>
    <w:rsid w:val="00D33604"/>
    <w:rsid w:val="00D37B08"/>
    <w:rsid w:val="00D437FF"/>
    <w:rsid w:val="00D5130C"/>
    <w:rsid w:val="00D52577"/>
    <w:rsid w:val="00D62265"/>
    <w:rsid w:val="00D77B63"/>
    <w:rsid w:val="00D8512E"/>
    <w:rsid w:val="00DA1E58"/>
    <w:rsid w:val="00DA6144"/>
    <w:rsid w:val="00DA6AA3"/>
    <w:rsid w:val="00DC7E50"/>
    <w:rsid w:val="00DE4EF2"/>
    <w:rsid w:val="00DF2C0E"/>
    <w:rsid w:val="00E05559"/>
    <w:rsid w:val="00E06FFB"/>
    <w:rsid w:val="00E1108A"/>
    <w:rsid w:val="00E30155"/>
    <w:rsid w:val="00E370BC"/>
    <w:rsid w:val="00E4027B"/>
    <w:rsid w:val="00E46959"/>
    <w:rsid w:val="00E55E8C"/>
    <w:rsid w:val="00E76953"/>
    <w:rsid w:val="00E85649"/>
    <w:rsid w:val="00E91FE1"/>
    <w:rsid w:val="00E927D4"/>
    <w:rsid w:val="00EA5E95"/>
    <w:rsid w:val="00EB3214"/>
    <w:rsid w:val="00EB46BF"/>
    <w:rsid w:val="00EC4A1B"/>
    <w:rsid w:val="00ED4954"/>
    <w:rsid w:val="00ED7A7B"/>
    <w:rsid w:val="00EE0943"/>
    <w:rsid w:val="00EE33A2"/>
    <w:rsid w:val="00F02A3A"/>
    <w:rsid w:val="00F072EB"/>
    <w:rsid w:val="00F138B9"/>
    <w:rsid w:val="00F24B03"/>
    <w:rsid w:val="00F33D7E"/>
    <w:rsid w:val="00F35A38"/>
    <w:rsid w:val="00F42AA0"/>
    <w:rsid w:val="00F42B71"/>
    <w:rsid w:val="00F44967"/>
    <w:rsid w:val="00F6080F"/>
    <w:rsid w:val="00F67A1C"/>
    <w:rsid w:val="00F82C5B"/>
    <w:rsid w:val="00F82D66"/>
    <w:rsid w:val="00F84605"/>
    <w:rsid w:val="00F8555F"/>
    <w:rsid w:val="00FA0480"/>
    <w:rsid w:val="00FA7661"/>
    <w:rsid w:val="00FC1056"/>
    <w:rsid w:val="00FC61CA"/>
    <w:rsid w:val="00FD656B"/>
    <w:rsid w:val="00FE6988"/>
    <w:rsid w:val="00FF44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Revision">
    <w:name w:val="Revision"/>
    <w:hidden/>
    <w:uiPriority w:val="99"/>
    <w:semiHidden/>
    <w:rsid w:val="008860E1"/>
    <w:rPr>
      <w:rFonts w:ascii="Times New Roman" w:hAnsi="Times New Roman"/>
      <w:lang w:val="en-GB"/>
    </w:rPr>
  </w:style>
  <w:style w:type="paragraph" w:styleId="ListParagraph">
    <w:name w:val="List Paragraph"/>
    <w:basedOn w:val="Normal"/>
    <w:uiPriority w:val="34"/>
    <w:qFormat/>
    <w:rsid w:val="007D26C9"/>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8735099">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75815125">
      <w:bodyDiv w:val="1"/>
      <w:marLeft w:val="0"/>
      <w:marRight w:val="0"/>
      <w:marTop w:val="0"/>
      <w:marBottom w:val="0"/>
      <w:divBdr>
        <w:top w:val="none" w:sz="0" w:space="0" w:color="auto"/>
        <w:left w:val="none" w:sz="0" w:space="0" w:color="auto"/>
        <w:bottom w:val="none" w:sz="0" w:space="0" w:color="auto"/>
        <w:right w:val="none" w:sz="0" w:space="0" w:color="auto"/>
      </w:divBdr>
    </w:div>
    <w:div w:id="721094606">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Pages>
  <Words>2599</Words>
  <Characters>14484</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04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2</cp:lastModifiedBy>
  <cp:revision>21</cp:revision>
  <cp:lastPrinted>1900-01-01T08:00:00Z</cp:lastPrinted>
  <dcterms:created xsi:type="dcterms:W3CDTF">2021-03-03T22:19:00Z</dcterms:created>
  <dcterms:modified xsi:type="dcterms:W3CDTF">2021-03-04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